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852140818"/>
        <w:docPartObj>
          <w:docPartGallery w:val="Cover Pages"/>
          <w:docPartUnique/>
        </w:docPartObj>
      </w:sdtPr>
      <w:sdtEndPr/>
      <w:sdtContent>
        <w:p w:rsidR="003E730A" w:rsidRDefault="003E730A"/>
        <w:p w:rsidR="003E730A" w:rsidRDefault="003E730A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670BD" w:rsidRDefault="001B3856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B670BD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操作</w:t>
                                    </w:r>
                                    <w:r w:rsidR="00B670BD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系统实验报告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670BD" w:rsidRDefault="00B670BD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实验二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：</w:t>
                                    </w: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Linux</w:t>
                                    </w: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内核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模块编译</w:t>
                                    </w:r>
                                  </w:p>
                                </w:sdtContent>
                              </w:sdt>
                              <w:p w:rsidR="00B670BD" w:rsidRDefault="001B3856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82462">
                                      <w:rPr>
                                        <w:rFonts w:hint="eastAsia"/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XXXXXX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:rsidR="00B670BD" w:rsidRDefault="001B3856">
                          <w:pPr>
                            <w:pStyle w:val="a3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B670BD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操作</w:t>
                              </w:r>
                              <w:r w:rsidR="00B670BD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系统实验报告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B670BD" w:rsidRDefault="00B670BD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实验二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：</w:t>
                              </w: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Linux</w:t>
                              </w: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内核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模块编译</w:t>
                              </w:r>
                            </w:p>
                          </w:sdtContent>
                        </w:sdt>
                        <w:p w:rsidR="00B670BD" w:rsidRDefault="001B3856">
                          <w:pPr>
                            <w:pStyle w:val="a3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82462">
                                <w:rPr>
                                  <w:rFonts w:hint="eastAsia"/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XXXXXX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B670BD" w:rsidRDefault="00B670BD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B670BD" w:rsidRDefault="00B670BD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="仿宋" w:hAnsiTheme="minorHAnsi" w:cstheme="minorBidi"/>
          <w:color w:val="auto"/>
          <w:kern w:val="2"/>
          <w:sz w:val="28"/>
          <w:szCs w:val="22"/>
          <w:lang w:val="zh-CN"/>
        </w:rPr>
        <w:id w:val="-9179410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E730A" w:rsidRDefault="003E730A">
          <w:pPr>
            <w:pStyle w:val="TOC"/>
          </w:pPr>
          <w:r>
            <w:rPr>
              <w:lang w:val="zh-CN"/>
            </w:rPr>
            <w:t>目录</w:t>
          </w:r>
        </w:p>
        <w:p w:rsidR="0051178E" w:rsidRDefault="00D84D57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06546" w:history="1">
            <w:r w:rsidR="0051178E" w:rsidRPr="00E75D35">
              <w:rPr>
                <w:rStyle w:val="ad"/>
                <w:noProof/>
              </w:rPr>
              <w:t>LINUX</w:t>
            </w:r>
            <w:r w:rsidR="0051178E" w:rsidRPr="00E75D35">
              <w:rPr>
                <w:rStyle w:val="ad"/>
                <w:noProof/>
              </w:rPr>
              <w:t>内核模块编译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46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2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47" w:history="1">
            <w:r w:rsidR="0051178E" w:rsidRPr="00E75D35">
              <w:rPr>
                <w:rStyle w:val="ad"/>
                <w:noProof/>
              </w:rPr>
              <w:t>一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实验目的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47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2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48" w:history="1">
            <w:r w:rsidR="0051178E" w:rsidRPr="00E75D35">
              <w:rPr>
                <w:rStyle w:val="ad"/>
                <w:noProof/>
              </w:rPr>
              <w:t>二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实验要求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48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2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49" w:history="1">
            <w:r w:rsidR="0051178E" w:rsidRPr="00E75D35">
              <w:rPr>
                <w:rStyle w:val="ad"/>
                <w:noProof/>
              </w:rPr>
              <w:t>三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开发平台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49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2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50" w:history="1">
            <w:r w:rsidR="0051178E" w:rsidRPr="00E75D35">
              <w:rPr>
                <w:rStyle w:val="ad"/>
                <w:noProof/>
              </w:rPr>
              <w:t>四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实验设计方案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50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3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51" w:history="1">
            <w:r w:rsidR="0051178E" w:rsidRPr="00E75D35">
              <w:rPr>
                <w:rStyle w:val="ad"/>
                <w:noProof/>
              </w:rPr>
              <w:t>五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测试程序和测试截图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51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8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52" w:history="1">
            <w:r w:rsidR="0051178E" w:rsidRPr="00E75D35">
              <w:rPr>
                <w:rStyle w:val="ad"/>
                <w:noProof/>
              </w:rPr>
              <w:t>六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实验遇到的问题及解决方式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52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11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51178E" w:rsidRDefault="001B3856">
          <w:pPr>
            <w:pStyle w:val="TOC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11506553" w:history="1">
            <w:r w:rsidR="0051178E" w:rsidRPr="00E75D35">
              <w:rPr>
                <w:rStyle w:val="ad"/>
                <w:noProof/>
              </w:rPr>
              <w:t>七、</w:t>
            </w:r>
            <w:r w:rsidR="0051178E">
              <w:rPr>
                <w:rFonts w:eastAsiaTheme="minorEastAsia"/>
                <w:noProof/>
                <w:sz w:val="21"/>
              </w:rPr>
              <w:tab/>
            </w:r>
            <w:r w:rsidR="0051178E" w:rsidRPr="00E75D35">
              <w:rPr>
                <w:rStyle w:val="ad"/>
                <w:noProof/>
              </w:rPr>
              <w:t>实验结果讨论</w:t>
            </w:r>
            <w:r w:rsidR="0051178E">
              <w:rPr>
                <w:noProof/>
                <w:webHidden/>
              </w:rPr>
              <w:tab/>
            </w:r>
            <w:r w:rsidR="0051178E">
              <w:rPr>
                <w:noProof/>
                <w:webHidden/>
              </w:rPr>
              <w:fldChar w:fldCharType="begin"/>
            </w:r>
            <w:r w:rsidR="0051178E">
              <w:rPr>
                <w:noProof/>
                <w:webHidden/>
              </w:rPr>
              <w:instrText xml:space="preserve"> PAGEREF _Toc11506553 \h </w:instrText>
            </w:r>
            <w:r w:rsidR="0051178E">
              <w:rPr>
                <w:noProof/>
                <w:webHidden/>
              </w:rPr>
            </w:r>
            <w:r w:rsidR="0051178E">
              <w:rPr>
                <w:noProof/>
                <w:webHidden/>
              </w:rPr>
              <w:fldChar w:fldCharType="separate"/>
            </w:r>
            <w:r w:rsidR="0051178E">
              <w:rPr>
                <w:noProof/>
                <w:webHidden/>
              </w:rPr>
              <w:t>12</w:t>
            </w:r>
            <w:r w:rsidR="0051178E">
              <w:rPr>
                <w:noProof/>
                <w:webHidden/>
              </w:rPr>
              <w:fldChar w:fldCharType="end"/>
            </w:r>
          </w:hyperlink>
        </w:p>
        <w:p w:rsidR="003E730A" w:rsidRDefault="00D84D57">
          <w:r>
            <w:rPr>
              <w:b/>
              <w:bCs/>
              <w:noProof/>
            </w:rPr>
            <w:fldChar w:fldCharType="end"/>
          </w:r>
        </w:p>
      </w:sdtContent>
    </w:sdt>
    <w:p w:rsidR="00B670BD" w:rsidRDefault="00B670BD"/>
    <w:p w:rsidR="003E730A" w:rsidRDefault="003E730A">
      <w:pPr>
        <w:widowControl/>
        <w:jc w:val="left"/>
      </w:pPr>
      <w:r>
        <w:br w:type="page"/>
      </w:r>
    </w:p>
    <w:p w:rsidR="0051178E" w:rsidRDefault="0051178E" w:rsidP="0051178E">
      <w:pPr>
        <w:pStyle w:val="a5"/>
      </w:pPr>
      <w:bookmarkStart w:id="1" w:name="_Toc11506546"/>
      <w:r w:rsidRPr="0051178E">
        <w:t>LINUX</w:t>
      </w:r>
      <w:r w:rsidRPr="0051178E">
        <w:t>内核模块编译</w:t>
      </w:r>
      <w:bookmarkEnd w:id="1"/>
    </w:p>
    <w:p w:rsidR="00BB2FB3" w:rsidRDefault="00BB2FB3" w:rsidP="00BB2FB3">
      <w:pPr>
        <w:pStyle w:val="1"/>
        <w:numPr>
          <w:ilvl w:val="0"/>
          <w:numId w:val="2"/>
        </w:numPr>
      </w:pPr>
      <w:bookmarkStart w:id="2" w:name="_Toc11506547"/>
      <w:r>
        <w:rPr>
          <w:rFonts w:hint="eastAsia"/>
        </w:rPr>
        <w:t>实验目的</w:t>
      </w:r>
      <w:bookmarkEnd w:id="2"/>
    </w:p>
    <w:p w:rsidR="00BB2FB3" w:rsidRPr="005C6A8E" w:rsidRDefault="00BB2FB3" w:rsidP="005C6A8E">
      <w:pPr>
        <w:rPr>
          <w:rFonts w:ascii="仿宋" w:hAnsi="仿宋"/>
        </w:rPr>
      </w:pPr>
      <w:r>
        <w:rPr>
          <w:rFonts w:hint="eastAsia"/>
        </w:rPr>
        <w:t>Linux</w:t>
      </w:r>
      <w:r>
        <w:rPr>
          <w:rFonts w:hint="eastAsia"/>
        </w:rPr>
        <w:t>提供的模块</w:t>
      </w:r>
      <w:r w:rsidR="005C6A8E">
        <w:rPr>
          <w:rFonts w:hint="eastAsia"/>
        </w:rPr>
        <w:t>能动态扩充</w:t>
      </w:r>
      <w:r w:rsidR="005C6A8E">
        <w:rPr>
          <w:rFonts w:hint="eastAsia"/>
        </w:rPr>
        <w:t>Linux</w:t>
      </w:r>
      <w:r w:rsidR="005C6A8E">
        <w:rPr>
          <w:rFonts w:hint="eastAsia"/>
        </w:rPr>
        <w:t>功能而无需重新编译内核</w:t>
      </w:r>
      <w:r w:rsidR="005C6A8E">
        <w:rPr>
          <w:rFonts w:hint="eastAsia"/>
        </w:rPr>
        <w:t>,</w:t>
      </w:r>
      <w:r w:rsidR="005C6A8E">
        <w:rPr>
          <w:rFonts w:hint="eastAsia"/>
        </w:rPr>
        <w:t>以经广泛应用在</w:t>
      </w:r>
      <w:r w:rsidR="005C6A8E">
        <w:rPr>
          <w:rFonts w:hint="eastAsia"/>
        </w:rPr>
        <w:t>Linux</w:t>
      </w:r>
      <w:r w:rsidR="005C6A8E">
        <w:rPr>
          <w:rFonts w:hint="eastAsia"/>
        </w:rPr>
        <w:t>内核的许多功能的实现中</w:t>
      </w:r>
      <w:r w:rsidR="00FD2179">
        <w:rPr>
          <w:rFonts w:hint="eastAsia"/>
        </w:rPr>
        <w:t>。在本实验中将学习模块的基本概念、</w:t>
      </w:r>
      <w:r w:rsidR="0061763E">
        <w:rPr>
          <w:rFonts w:hint="eastAsia"/>
        </w:rPr>
        <w:t>原理及实现技术，然后利用内核模块编程访问进程的基本信息，加深</w:t>
      </w:r>
      <w:proofErr w:type="gramStart"/>
      <w:r w:rsidR="0061763E">
        <w:rPr>
          <w:rFonts w:hint="eastAsia"/>
        </w:rPr>
        <w:t>对进程</w:t>
      </w:r>
      <w:proofErr w:type="gramEnd"/>
      <w:r w:rsidR="0061763E">
        <w:rPr>
          <w:rFonts w:hint="eastAsia"/>
        </w:rPr>
        <w:t>的理解，</w:t>
      </w:r>
      <w:r w:rsidR="00433616">
        <w:rPr>
          <w:rFonts w:hint="eastAsia"/>
        </w:rPr>
        <w:t>掌握基本的模块编程技术。</w:t>
      </w:r>
    </w:p>
    <w:p w:rsidR="00BB2FB3" w:rsidRDefault="00BB2FB3" w:rsidP="00BB2FB3">
      <w:pPr>
        <w:pStyle w:val="1"/>
        <w:numPr>
          <w:ilvl w:val="0"/>
          <w:numId w:val="2"/>
        </w:numPr>
      </w:pPr>
      <w:bookmarkStart w:id="3" w:name="_Toc11506548"/>
      <w:r>
        <w:rPr>
          <w:rFonts w:hint="eastAsia"/>
        </w:rPr>
        <w:t>实验要求</w:t>
      </w:r>
      <w:bookmarkEnd w:id="3"/>
    </w:p>
    <w:p w:rsidR="00BB2FB3" w:rsidRDefault="0054432C" w:rsidP="0054432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计一个模块，要求列出系统中所有内核线程的程序名、</w:t>
      </w:r>
      <w:r>
        <w:rPr>
          <w:rFonts w:hint="eastAsia"/>
        </w:rPr>
        <w:t>PID</w:t>
      </w:r>
      <w:r>
        <w:rPr>
          <w:rFonts w:hint="eastAsia"/>
        </w:rPr>
        <w:t>、进程状态、进程优先级、父进程的</w:t>
      </w:r>
      <w:r>
        <w:rPr>
          <w:rFonts w:hint="eastAsia"/>
        </w:rPr>
        <w:t>PID</w:t>
      </w:r>
      <w:r>
        <w:rPr>
          <w:rFonts w:hint="eastAsia"/>
        </w:rPr>
        <w:t>。</w:t>
      </w:r>
    </w:p>
    <w:p w:rsidR="0054432C" w:rsidRDefault="0054432C" w:rsidP="0054432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计一个带参数的模块，其参数为某个进程的</w:t>
      </w:r>
      <w:r>
        <w:rPr>
          <w:rFonts w:hint="eastAsia"/>
        </w:rPr>
        <w:t>PID</w:t>
      </w:r>
      <w:r>
        <w:rPr>
          <w:rFonts w:hint="eastAsia"/>
        </w:rPr>
        <w:t>号，模块的功能是列出该进程的家族信息，包括父进程、兄弟进程和子进程的程序名、</w:t>
      </w:r>
      <w:r>
        <w:rPr>
          <w:rFonts w:hint="eastAsia"/>
        </w:rPr>
        <w:t>PID</w:t>
      </w:r>
      <w:r>
        <w:rPr>
          <w:rFonts w:hint="eastAsia"/>
        </w:rPr>
        <w:t>号及进程状态。</w:t>
      </w:r>
    </w:p>
    <w:p w:rsidR="0054432C" w:rsidRDefault="0054432C" w:rsidP="0054432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请根据自身情况，进一步阅读分析程序中用到的相关内核函数的源码实现。</w:t>
      </w:r>
    </w:p>
    <w:p w:rsidR="00BB2FB3" w:rsidRDefault="00BB2FB3" w:rsidP="00BB2FB3"/>
    <w:p w:rsidR="00BB2FB3" w:rsidRDefault="00BB2FB3" w:rsidP="00BB2FB3">
      <w:pPr>
        <w:pStyle w:val="1"/>
        <w:numPr>
          <w:ilvl w:val="0"/>
          <w:numId w:val="2"/>
        </w:numPr>
      </w:pPr>
      <w:bookmarkStart w:id="4" w:name="_Toc11506549"/>
      <w:r>
        <w:rPr>
          <w:rFonts w:hint="eastAsia"/>
        </w:rPr>
        <w:t>开发平台</w:t>
      </w:r>
      <w:bookmarkEnd w:id="4"/>
    </w:p>
    <w:p w:rsidR="0054432C" w:rsidRDefault="0054432C" w:rsidP="00BB2FB3">
      <w:r>
        <w:rPr>
          <w:rFonts w:hint="eastAsia"/>
        </w:rPr>
        <w:t>Ubuntu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，</w:t>
      </w:r>
      <w:r>
        <w:rPr>
          <w:rFonts w:hint="eastAsia"/>
        </w:rPr>
        <w:t>vim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scod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gdb</w:t>
      </w:r>
      <w:proofErr w:type="spellEnd"/>
      <w:r>
        <w:rPr>
          <w:rFonts w:hint="eastAsia"/>
        </w:rPr>
        <w:t>等。</w:t>
      </w:r>
    </w:p>
    <w:p w:rsidR="00BB2FB3" w:rsidRDefault="00BB2FB3" w:rsidP="0054432C">
      <w:pPr>
        <w:pStyle w:val="1"/>
        <w:numPr>
          <w:ilvl w:val="0"/>
          <w:numId w:val="2"/>
        </w:numPr>
      </w:pPr>
      <w:bookmarkStart w:id="5" w:name="_Toc11506550"/>
      <w:r>
        <w:rPr>
          <w:rFonts w:hint="eastAsia"/>
        </w:rPr>
        <w:t>实验设计方案</w:t>
      </w:r>
      <w:bookmarkEnd w:id="5"/>
    </w:p>
    <w:p w:rsidR="007361F6" w:rsidRDefault="00796092" w:rsidP="0054432C">
      <w:r>
        <w:rPr>
          <w:rFonts w:hint="eastAsia"/>
        </w:rPr>
        <w:t>模块</w:t>
      </w:r>
      <w:proofErr w:type="gramStart"/>
      <w:r>
        <w:rPr>
          <w:rFonts w:hint="eastAsia"/>
        </w:rPr>
        <w:t>一</w:t>
      </w:r>
      <w:proofErr w:type="gramEnd"/>
      <w:r w:rsidR="007361F6">
        <w:rPr>
          <w:rFonts w:hint="eastAsia"/>
        </w:rPr>
        <w:t>：</w:t>
      </w:r>
      <w:r>
        <w:rPr>
          <w:rFonts w:hint="eastAsia"/>
        </w:rPr>
        <w:t>列出系统中所有内核线程</w:t>
      </w:r>
      <w:r w:rsidR="007361F6">
        <w:rPr>
          <w:rFonts w:hint="eastAsia"/>
        </w:rPr>
        <w:t>的程序名，</w:t>
      </w:r>
      <w:proofErr w:type="spellStart"/>
      <w:r w:rsidR="007361F6">
        <w:rPr>
          <w:rFonts w:hint="eastAsia"/>
        </w:rPr>
        <w:t>pid</w:t>
      </w:r>
      <w:proofErr w:type="spellEnd"/>
      <w:r w:rsidR="007361F6">
        <w:rPr>
          <w:rFonts w:hint="eastAsia"/>
        </w:rPr>
        <w:t>，进程状态，进程优先级，父进程的</w:t>
      </w:r>
      <w:proofErr w:type="spellStart"/>
      <w:r w:rsidR="007361F6">
        <w:rPr>
          <w:rFonts w:hint="eastAsia"/>
        </w:rPr>
        <w:t>pid</w:t>
      </w:r>
      <w:proofErr w:type="spellEnd"/>
      <w:r w:rsidR="007361F6">
        <w:rPr>
          <w:rFonts w:hint="eastAsia"/>
        </w:rPr>
        <w:t>。</w:t>
      </w:r>
    </w:p>
    <w:p w:rsidR="00503A4F" w:rsidRDefault="00503A4F" w:rsidP="0054432C">
      <w:r>
        <w:rPr>
          <w:rFonts w:hint="eastAsia"/>
        </w:rPr>
        <w:t>模块设计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3A4F" w:rsidTr="00503A4F">
        <w:tc>
          <w:tcPr>
            <w:tcW w:w="8296" w:type="dxa"/>
          </w:tcPr>
          <w:p w:rsidR="00503A4F" w:rsidRDefault="00503A4F" w:rsidP="0054432C">
            <w:r>
              <w:object w:dxaOrig="3612" w:dyaOrig="76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0.6pt;height:382.2pt" o:ole="">
                  <v:imagedata r:id="rId9" o:title=""/>
                </v:shape>
                <o:OLEObject Type="Embed" ProgID="Visio.Drawing.15" ShapeID="_x0000_i1025" DrawAspect="Content" ObjectID="_1644076612" r:id="rId10"/>
              </w:object>
            </w:r>
          </w:p>
        </w:tc>
      </w:tr>
    </w:tbl>
    <w:p w:rsidR="00503A4F" w:rsidRDefault="002417D9" w:rsidP="0054432C">
      <w:r>
        <w:rPr>
          <w:rFonts w:hint="eastAsia"/>
        </w:rPr>
        <w:t>模块代码如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3A4F" w:rsidTr="00503A4F">
        <w:tc>
          <w:tcPr>
            <w:tcW w:w="8296" w:type="dxa"/>
          </w:tcPr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init.h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module.h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kernel.h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sched/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signal.h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sched.h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LICENSE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GPL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atic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int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__</w:t>
            </w:r>
            <w:proofErr w:type="spellStart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in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ow_all_kernel_thread_in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{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ruct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sk_struc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proofErr w:type="gram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20s%-6s%-6s%-6s%-6s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Name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PID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State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proofErr w:type="spellStart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Prio</w:t>
            </w:r>
            <w:proofErr w:type="spell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PPID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proofErr w:type="gram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--------------------------------------------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for_each_process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p)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{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if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(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m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=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NULL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{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 </w:t>
            </w:r>
            <w:proofErr w:type="spellStart"/>
            <w:proofErr w:type="gram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20s%-6d%-6d%-6d%-6d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omm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tate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o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        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arent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}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}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503A4F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return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0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}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atic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__exit 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ow_all_kernel_thread_ex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503A4F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{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显示所有内核线程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]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模块卸载</w:t>
            </w:r>
            <w:r w:rsidRPr="00503A4F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}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in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all_kernel_thread_in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503A4F" w:rsidRPr="00503A4F" w:rsidRDefault="00503A4F" w:rsidP="00503A4F">
            <w:pPr>
              <w:widowControl/>
              <w:shd w:val="clear" w:color="auto" w:fill="FDF6E3"/>
              <w:spacing w:line="285" w:lineRule="atLeast"/>
              <w:jc w:val="left"/>
            </w:pPr>
            <w:proofErr w:type="spellStart"/>
            <w:r w:rsidRPr="00503A4F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ex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all_kernel_thread_exit</w:t>
            </w:r>
            <w:proofErr w:type="spellEnd"/>
            <w:r w:rsidRPr="00503A4F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  <w:r w:rsidRPr="00503A4F">
              <w:rPr>
                <w:rFonts w:hint="eastAsia"/>
              </w:rPr>
              <w:t xml:space="preserve"> </w:t>
            </w:r>
          </w:p>
        </w:tc>
      </w:tr>
    </w:tbl>
    <w:p w:rsidR="007361F6" w:rsidRDefault="00295F7E" w:rsidP="0054432C">
      <w:proofErr w:type="spellStart"/>
      <w:r>
        <w:t>M</w:t>
      </w:r>
      <w:r>
        <w:rPr>
          <w:rFonts w:hint="eastAsia"/>
        </w:rPr>
        <w:t>akefile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F7E" w:rsidTr="00295F7E">
        <w:tc>
          <w:tcPr>
            <w:tcW w:w="8296" w:type="dxa"/>
          </w:tcPr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obj-</w:t>
            </w:r>
            <w:proofErr w:type="gramStart"/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= </w:t>
            </w:r>
            <w:proofErr w:type="spellStart"/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all_kernel_thread.o</w:t>
            </w:r>
            <w:proofErr w:type="spellEnd"/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 /lib/modules/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ell</w:t>
            </w:r>
            <w:r w:rsidRPr="00295F7E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</w:t>
            </w:r>
            <w:proofErr w:type="spellStart"/>
            <w:r w:rsidRPr="00295F7E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uname</w:t>
            </w:r>
            <w:proofErr w:type="spellEnd"/>
            <w:r w:rsidRPr="00295F7E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-r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build</w:t>
            </w:r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= 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ell</w:t>
            </w:r>
            <w:r w:rsidRPr="00295F7E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</w:t>
            </w:r>
            <w:proofErr w:type="spellStart"/>
            <w:r w:rsidRPr="00295F7E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pwd</w:t>
            </w:r>
            <w:proofErr w:type="spellEnd"/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default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    make -C 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=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odules</w:t>
            </w:r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lean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</w:p>
          <w:p w:rsidR="00295F7E" w:rsidRPr="00295F7E" w:rsidRDefault="00295F7E" w:rsidP="00295F7E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    make -C 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=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295F7E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295F7E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295F7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clean</w:t>
            </w:r>
          </w:p>
        </w:tc>
      </w:tr>
    </w:tbl>
    <w:p w:rsidR="00295F7E" w:rsidRPr="00503A4F" w:rsidRDefault="00295F7E" w:rsidP="0054432C"/>
    <w:p w:rsidR="00BB2FB3" w:rsidRDefault="007361F6" w:rsidP="00BB2FB3">
      <w:r>
        <w:rPr>
          <w:rFonts w:hint="eastAsia"/>
        </w:rPr>
        <w:t>模块二：设计一个带参数的模块，参数为模块的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>，列出该进程的家族信息，包括父进程、兄弟进程和子进程的程序名、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>号及进程状态。</w:t>
      </w:r>
    </w:p>
    <w:p w:rsidR="00295F7E" w:rsidRDefault="00295F7E" w:rsidP="00BB2FB3">
      <w:r>
        <w:rPr>
          <w:rFonts w:hint="eastAsia"/>
        </w:rPr>
        <w:t>设计思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F7E" w:rsidTr="00295F7E">
        <w:tc>
          <w:tcPr>
            <w:tcW w:w="8296" w:type="dxa"/>
          </w:tcPr>
          <w:p w:rsidR="00295F7E" w:rsidRDefault="00295F7E" w:rsidP="00BB2FB3">
            <w:r>
              <w:object w:dxaOrig="2329" w:dyaOrig="8893">
                <v:shape id="_x0000_i1026" type="#_x0000_t75" style="width:116.45pt;height:444.65pt" o:ole="">
                  <v:imagedata r:id="rId11" o:title=""/>
                </v:shape>
                <o:OLEObject Type="Embed" ProgID="Visio.Drawing.15" ShapeID="_x0000_i1026" DrawAspect="Content" ObjectID="_1644076613" r:id="rId12"/>
              </w:object>
            </w:r>
          </w:p>
        </w:tc>
      </w:tr>
    </w:tbl>
    <w:p w:rsidR="00295F7E" w:rsidRDefault="00295F7E" w:rsidP="00BB2FB3"/>
    <w:p w:rsidR="007361F6" w:rsidRDefault="00295F7E" w:rsidP="00BB2FB3">
      <w:r>
        <w:rPr>
          <w:rFonts w:hint="eastAsia"/>
        </w:rPr>
        <w:t>模块代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4546" w:rsidTr="00C74546">
        <w:tc>
          <w:tcPr>
            <w:tcW w:w="8296" w:type="dxa"/>
          </w:tcPr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init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module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kernel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moduleparam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pid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st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includ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lt;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linux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/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sched.h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&gt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LICENS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GPL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atic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in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</w:t>
            </w: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aram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in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0644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atic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in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__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in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ow_task_family_in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{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ruc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ruc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sk_struc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ruc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sk_struc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os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char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type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proofErr w:type="gramEnd"/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4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]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{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I]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P]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S]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C]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}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通过进程的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ID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号</w:t>
            </w:r>
            <w:proofErr w:type="spell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id</w:t>
            </w:r>
            <w:proofErr w:type="spellEnd"/>
            <w:proofErr w:type="gram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一</w:t>
            </w:r>
            <w:proofErr w:type="gramEnd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步步找到进程的进程控制块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find_get_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if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(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=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NULL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{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ShowTaskFamily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] Error, PID not exists.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return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-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1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}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p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_</w:t>
            </w: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tas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 PIDTYPE_PID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格式化输出表头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10s%-20s%-6s%-6s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Type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Name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PID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State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------------------------------------------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Itself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打印自身信息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10s%-20s%-6d%-6d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type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0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]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omm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tat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Parent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打印父进程信息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10s%-20s%-6d%-6d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type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1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]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real_paren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omm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real_paren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real_paren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tat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Siblings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遍历父进程的子，即我的兄弟进程，输出信息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“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我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”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同样是父进程的子进程，所以当二者进程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ID</w:t>
            </w:r>
            <w:proofErr w:type="gram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号一致</w:t>
            </w:r>
            <w:proofErr w:type="gramEnd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时，跳过不输出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for_each_</w:t>
            </w: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pos,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&amp;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real_paren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hildren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 sibling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{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if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=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continu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10s%-20s%-6d%-6d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type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2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]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omm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   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tat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}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Children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遍历</w:t>
            </w:r>
            <w:proofErr w:type="gram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”</w:t>
            </w:r>
            <w:proofErr w:type="gramEnd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我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“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的子进程，输出信息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for_each_</w:t>
            </w: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pos,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&amp;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hildren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 sibling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{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</w:t>
            </w:r>
            <w:proofErr w:type="spellStart"/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%-10s%-20s%-6d%-6d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type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3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]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omm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,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           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&gt;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tate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}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return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D33682"/>
                <w:kern w:val="0"/>
                <w:sz w:val="21"/>
                <w:szCs w:val="21"/>
              </w:rPr>
              <w:t>0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}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static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__exit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ow_task_family_ex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b/>
                <w:bCs/>
                <w:color w:val="073642"/>
                <w:kern w:val="0"/>
                <w:sz w:val="21"/>
                <w:szCs w:val="21"/>
              </w:rPr>
              <w:t>void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{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  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[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ShowTaskFamily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] Module Uninstalled.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n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"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}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in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task_family_in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odule_ex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task_family_exit</w:t>
            </w:r>
            <w:proofErr w:type="spell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</w:tbl>
    <w:p w:rsidR="00295F7E" w:rsidRDefault="00295F7E" w:rsidP="00BB2FB3">
      <w:proofErr w:type="spellStart"/>
      <w:r>
        <w:t>M</w:t>
      </w:r>
      <w:r>
        <w:rPr>
          <w:rFonts w:hint="eastAsia"/>
        </w:rPr>
        <w:t>akefile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4546" w:rsidTr="00C74546">
        <w:tc>
          <w:tcPr>
            <w:tcW w:w="8296" w:type="dxa"/>
          </w:tcPr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obj-</w:t>
            </w: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= </w:t>
            </w:r>
            <w:proofErr w:type="spellStart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how_task_family.o</w:t>
            </w:r>
            <w:proofErr w:type="spellEnd"/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 /lib/modules/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ell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uname</w:t>
            </w:r>
            <w:proofErr w:type="spellEnd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-r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build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:</w:t>
            </w:r>
            <w:proofErr w:type="gramEnd"/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=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shell</w:t>
            </w:r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AA198"/>
                <w:kern w:val="0"/>
                <w:sz w:val="21"/>
                <w:szCs w:val="21"/>
              </w:rPr>
              <w:t>pwd</w:t>
            </w:r>
            <w:proofErr w:type="spellEnd"/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default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    make -C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=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odules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clean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    make -C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KDIR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M=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$(</w:t>
            </w:r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WD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)</w:t>
            </w:r>
            <w:r w:rsidRPr="00C7454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clean</w:t>
            </w:r>
          </w:p>
        </w:tc>
      </w:tr>
    </w:tbl>
    <w:p w:rsidR="007361F6" w:rsidRDefault="007361F6" w:rsidP="00BB2FB3">
      <w:r>
        <w:rPr>
          <w:rFonts w:hint="eastAsia"/>
        </w:rPr>
        <w:t>内核函数源码分析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4546" w:rsidTr="00C74546">
        <w:tc>
          <w:tcPr>
            <w:tcW w:w="8296" w:type="dxa"/>
          </w:tcPr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proofErr w:type="spell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for_each_process</w:t>
            </w:r>
            <w:proofErr w:type="spellEnd"/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是一个宏定义：用来</w:t>
            </w:r>
            <w:proofErr w:type="gramStart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遍历每</w:t>
            </w:r>
            <w:proofErr w:type="gramEnd"/>
            <w:r w:rsidRPr="00C74546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一个进程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define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for_each_process</w:t>
            </w:r>
            <w:proofErr w:type="spellEnd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(p) </w:t>
            </w:r>
            <w:r w:rsidRPr="00C74546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</w:t>
            </w:r>
          </w:p>
          <w:p w:rsidR="00C74546" w:rsidRPr="00C74546" w:rsidRDefault="00C74546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    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for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(p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&amp;</w:t>
            </w:r>
            <w:proofErr w:type="spellStart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init_</w:t>
            </w:r>
            <w:proofErr w:type="gramStart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task</w:t>
            </w:r>
            <w:proofErr w:type="spellEnd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;</w:t>
            </w:r>
            <w:proofErr w:type="gramEnd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(p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proofErr w:type="spellStart"/>
            <w:r w:rsidRPr="00C74546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next_task</w:t>
            </w:r>
            <w:proofErr w:type="spellEnd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(p))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!=</w:t>
            </w:r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C74546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&amp;</w:t>
            </w:r>
            <w:proofErr w:type="spellStart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init_task</w:t>
            </w:r>
            <w:proofErr w:type="spellEnd"/>
            <w:r w:rsidRPr="00C74546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; )</w:t>
            </w:r>
          </w:p>
        </w:tc>
      </w:tr>
      <w:tr w:rsidR="00FE6514" w:rsidTr="00C74546">
        <w:tc>
          <w:tcPr>
            <w:tcW w:w="8296" w:type="dxa"/>
          </w:tcPr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proofErr w:type="spellStart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task_struct</w:t>
            </w:r>
            <w:proofErr w:type="spellEnd"/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是一个长达六百行的结构体里面包含进程的各种信息</w:t>
            </w:r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本次用了，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mm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：判断是否为内核进程</w:t>
            </w:r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comm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：程序名</w:t>
            </w:r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proofErr w:type="spellStart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id</w:t>
            </w:r>
            <w:proofErr w:type="spellEnd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: 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进程号</w:t>
            </w:r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state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：进程状态</w:t>
            </w:r>
          </w:p>
          <w:p w:rsidR="00FE6514" w:rsidRPr="00FE6514" w:rsidRDefault="00FE6514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 xml:space="preserve">// </w:t>
            </w:r>
            <w:proofErr w:type="spellStart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prio</w:t>
            </w:r>
            <w:proofErr w:type="spellEnd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：进程优先级</w:t>
            </w:r>
          </w:p>
          <w:p w:rsidR="00FE6514" w:rsidRPr="00C74546" w:rsidRDefault="00FE6514" w:rsidP="00C74546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</w:pP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// parent</w:t>
            </w:r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：父进程的</w:t>
            </w:r>
            <w:proofErr w:type="spellStart"/>
            <w:r w:rsidRPr="00FE6514">
              <w:rPr>
                <w:rFonts w:ascii="Consolas" w:eastAsia="宋体" w:hAnsi="Consolas" w:cs="宋体"/>
                <w:i/>
                <w:iCs/>
                <w:color w:val="93A1A1"/>
                <w:kern w:val="0"/>
                <w:sz w:val="21"/>
                <w:szCs w:val="21"/>
              </w:rPr>
              <w:t>task_struct</w:t>
            </w:r>
            <w:proofErr w:type="spellEnd"/>
          </w:p>
        </w:tc>
      </w:tr>
      <w:tr w:rsidR="00FE6514" w:rsidTr="00C74546">
        <w:tc>
          <w:tcPr>
            <w:tcW w:w="8296" w:type="dxa"/>
          </w:tcPr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rintk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内核函数：</w:t>
            </w:r>
          </w:p>
          <w:p w:rsidR="00FE6514" w:rsidRPr="001D1F31" w:rsidRDefault="001D1F31" w:rsidP="00FE6514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用于将内容打印到内核缓冲区</w:t>
            </w:r>
          </w:p>
        </w:tc>
      </w:tr>
      <w:tr w:rsidR="001D1F31" w:rsidTr="00C74546">
        <w:tc>
          <w:tcPr>
            <w:tcW w:w="8296" w:type="dxa"/>
          </w:tcPr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find_get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内核函数，用于获取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结构体传入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参数为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返回一个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结构体</w:t>
            </w:r>
          </w:p>
        </w:tc>
      </w:tr>
      <w:tr w:rsidR="001D1F31" w:rsidTr="00C74546">
        <w:tc>
          <w:tcPr>
            <w:tcW w:w="8296" w:type="dxa"/>
          </w:tcPr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id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task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内核函数，用于通过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结构体找到进程控制块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传入参数为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id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结构体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和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类型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返回值为对应的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 xml:space="preserve"> </w:t>
            </w:r>
            <w:proofErr w:type="spellStart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sk_struct</w:t>
            </w:r>
            <w:proofErr w:type="spellEnd"/>
          </w:p>
        </w:tc>
      </w:tr>
      <w:tr w:rsidR="001D1F31" w:rsidTr="00C74546">
        <w:tc>
          <w:tcPr>
            <w:tcW w:w="8296" w:type="dxa"/>
          </w:tcPr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for_each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宏定义：将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ead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所指向的结构体指针，的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member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取出放到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pos</w:t>
            </w: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中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然后在下次循环中再次取出直到遍历结束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#define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for_each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pos, head, member)              </w:t>
            </w:r>
            <w:r w:rsidRPr="001D1F31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    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for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(pos 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first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head, </w:t>
            </w: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typeof</w:t>
            </w:r>
            <w:proofErr w:type="spell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(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*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pos), member);    </w:t>
            </w:r>
            <w:r w:rsidRPr="001D1F31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         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&amp;</w:t>
            </w:r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pos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-&gt;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member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!</w:t>
            </w:r>
            <w:proofErr w:type="gramEnd"/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(head);                    </w:t>
            </w:r>
            <w:r w:rsidRPr="001D1F31">
              <w:rPr>
                <w:rFonts w:ascii="Consolas" w:eastAsia="宋体" w:hAnsi="Consolas" w:cs="宋体"/>
                <w:color w:val="CB4B16"/>
                <w:kern w:val="0"/>
                <w:sz w:val="21"/>
                <w:szCs w:val="21"/>
              </w:rPr>
              <w:t>\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         pos </w:t>
            </w:r>
            <w:r w:rsidRPr="001D1F31">
              <w:rPr>
                <w:rFonts w:ascii="Consolas" w:eastAsia="宋体" w:hAnsi="Consolas" w:cs="宋体"/>
                <w:color w:val="859900"/>
                <w:kern w:val="0"/>
                <w:sz w:val="21"/>
                <w:szCs w:val="21"/>
              </w:rPr>
              <w:t>=</w:t>
            </w:r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 xml:space="preserve"> </w:t>
            </w:r>
            <w:proofErr w:type="spell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list_next_</w:t>
            </w:r>
            <w:proofErr w:type="gramStart"/>
            <w:r w:rsidRPr="001D1F31"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  <w:t>entry</w:t>
            </w:r>
            <w:proofErr w:type="spell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(</w:t>
            </w:r>
            <w:proofErr w:type="gramEnd"/>
            <w:r w:rsidRPr="001D1F31">
              <w:rPr>
                <w:rFonts w:ascii="Consolas" w:eastAsia="宋体" w:hAnsi="Consolas" w:cs="宋体"/>
                <w:color w:val="B58900"/>
                <w:kern w:val="0"/>
                <w:sz w:val="21"/>
                <w:szCs w:val="21"/>
              </w:rPr>
              <w:t>pos, member))</w:t>
            </w:r>
          </w:p>
          <w:p w:rsidR="001D1F31" w:rsidRPr="001D1F31" w:rsidRDefault="001D1F31" w:rsidP="001D1F31">
            <w:pPr>
              <w:widowControl/>
              <w:shd w:val="clear" w:color="auto" w:fill="FDF6E3"/>
              <w:spacing w:line="285" w:lineRule="atLeast"/>
              <w:jc w:val="left"/>
              <w:rPr>
                <w:rFonts w:ascii="Consolas" w:eastAsia="宋体" w:hAnsi="Consolas" w:cs="宋体"/>
                <w:color w:val="268BD2"/>
                <w:kern w:val="0"/>
                <w:sz w:val="21"/>
                <w:szCs w:val="21"/>
              </w:rPr>
            </w:pPr>
          </w:p>
        </w:tc>
      </w:tr>
    </w:tbl>
    <w:p w:rsidR="00C74546" w:rsidRDefault="00C74546" w:rsidP="00BB2FB3"/>
    <w:p w:rsidR="00BB2FB3" w:rsidRDefault="00BB2FB3" w:rsidP="00BB2FB3">
      <w:pPr>
        <w:pStyle w:val="1"/>
        <w:numPr>
          <w:ilvl w:val="0"/>
          <w:numId w:val="2"/>
        </w:numPr>
      </w:pPr>
      <w:bookmarkStart w:id="6" w:name="_Toc11506551"/>
      <w:r>
        <w:rPr>
          <w:rFonts w:hint="eastAsia"/>
        </w:rPr>
        <w:t>测试程序和测试截图</w:t>
      </w:r>
      <w:bookmarkEnd w:id="6"/>
    </w:p>
    <w:p w:rsidR="001D1F31" w:rsidRPr="001D1F31" w:rsidRDefault="001D1F31" w:rsidP="001D1F31">
      <w:r>
        <w:rPr>
          <w:rFonts w:hint="eastAsia"/>
        </w:rPr>
        <w:t>模块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编译</w:t>
      </w:r>
    </w:p>
    <w:p w:rsidR="00BB2FB3" w:rsidRDefault="001D1F31" w:rsidP="00BB2FB3">
      <w:r>
        <w:rPr>
          <w:noProof/>
        </w:rPr>
        <w:drawing>
          <wp:inline distT="0" distB="0" distL="0" distR="0">
            <wp:extent cx="5274310" cy="35782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模块编译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F31" w:rsidRDefault="001D1F31" w:rsidP="00BB2FB3">
      <w:r>
        <w:rPr>
          <w:rFonts w:hint="eastAsia"/>
        </w:rPr>
        <w:t>模块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显示</w:t>
      </w:r>
    </w:p>
    <w:p w:rsidR="001D1F31" w:rsidRDefault="001D1F31" w:rsidP="00BB2FB3"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posOffset>-635</wp:posOffset>
            </wp:positionH>
            <wp:positionV relativeFrom="paragraph">
              <wp:posOffset>123825</wp:posOffset>
            </wp:positionV>
            <wp:extent cx="5247005" cy="233045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显示所有内核进程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2330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D1F31" w:rsidRDefault="001D1F31" w:rsidP="00BB2FB3">
      <w:r>
        <w:rPr>
          <w:rFonts w:hint="eastAsia"/>
        </w:rPr>
        <w:t>模块二编译</w:t>
      </w:r>
    </w:p>
    <w:p w:rsidR="001D1F31" w:rsidRDefault="001D1F31" w:rsidP="00BB2FB3">
      <w:r>
        <w:rPr>
          <w:rFonts w:hint="eastAsia"/>
          <w:noProof/>
        </w:rPr>
        <w:drawing>
          <wp:inline distT="0" distB="0" distL="0" distR="0">
            <wp:extent cx="5048250" cy="4968240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模块二编译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1089" cy="4971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F31" w:rsidRDefault="001D1F31" w:rsidP="00BB2FB3">
      <w:r>
        <w:rPr>
          <w:rFonts w:hint="eastAsia"/>
        </w:rPr>
        <w:t>模块二显示</w:t>
      </w:r>
    </w:p>
    <w:p w:rsidR="007F4F8A" w:rsidRDefault="007F4F8A" w:rsidP="00BB2FB3">
      <w:r>
        <w:rPr>
          <w:rFonts w:hint="eastAsia"/>
          <w:noProof/>
        </w:rPr>
        <w:drawing>
          <wp:anchor distT="0" distB="0" distL="114300" distR="114300" simplePos="0" relativeHeight="251664384" behindDoc="0" locked="0" layoutInCell="1" allowOverlap="1" wp14:anchorId="1ED20B84" wp14:editId="7B1083F1">
            <wp:simplePos x="0" y="0"/>
            <wp:positionH relativeFrom="margin">
              <wp:posOffset>0</wp:posOffset>
            </wp:positionH>
            <wp:positionV relativeFrom="paragraph">
              <wp:posOffset>395605</wp:posOffset>
            </wp:positionV>
            <wp:extent cx="5181600" cy="3814445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显示进程家族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814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D1F31" w:rsidRDefault="001D1F31" w:rsidP="00BB2FB3"/>
    <w:p w:rsidR="00BB2FB3" w:rsidRDefault="00BB2FB3" w:rsidP="00BB2FB3">
      <w:pPr>
        <w:pStyle w:val="1"/>
        <w:numPr>
          <w:ilvl w:val="0"/>
          <w:numId w:val="2"/>
        </w:numPr>
      </w:pPr>
      <w:bookmarkStart w:id="7" w:name="_Toc11506552"/>
      <w:r>
        <w:rPr>
          <w:rFonts w:hint="eastAsia"/>
        </w:rPr>
        <w:t>实验遇到的问题及解决方式</w:t>
      </w:r>
      <w:bookmarkEnd w:id="7"/>
    </w:p>
    <w:p w:rsidR="00BB2FB3" w:rsidRDefault="007B6B1B" w:rsidP="00B670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模块编译的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的</w:t>
      </w:r>
      <w:r w:rsidR="00B670BD">
        <w:rPr>
          <w:rFonts w:hint="eastAsia"/>
        </w:rPr>
        <w:t>内核源码</w:t>
      </w:r>
      <w:r>
        <w:rPr>
          <w:rFonts w:hint="eastAsia"/>
        </w:rPr>
        <w:t>路径如何填</w:t>
      </w:r>
      <w:r w:rsidR="00B670BD">
        <w:rPr>
          <w:rFonts w:hint="eastAsia"/>
        </w:rPr>
        <w:t>？</w:t>
      </w:r>
    </w:p>
    <w:p w:rsidR="00B670BD" w:rsidRDefault="00B670BD" w:rsidP="00B670BD">
      <w:r w:rsidRPr="00B670BD">
        <w:t xml:space="preserve">/lib/modules/$(shell </w:t>
      </w:r>
      <w:proofErr w:type="spellStart"/>
      <w:r w:rsidRPr="00B670BD">
        <w:t>uname</w:t>
      </w:r>
      <w:proofErr w:type="spellEnd"/>
      <w:r w:rsidRPr="00B670BD">
        <w:t xml:space="preserve"> -r)/build</w:t>
      </w:r>
    </w:p>
    <w:p w:rsidR="00B670BD" w:rsidRDefault="00B670BD" w:rsidP="00B670BD">
      <w:r>
        <w:rPr>
          <w:rFonts w:hint="eastAsia"/>
        </w:rPr>
        <w:t>这个目录并没有所需要的源码啊</w:t>
      </w:r>
    </w:p>
    <w:p w:rsidR="00B670BD" w:rsidRDefault="00B670BD" w:rsidP="00B670BD">
      <w:r>
        <w:rPr>
          <w:rFonts w:hint="eastAsia"/>
        </w:rPr>
        <w:t>经过观察发现该目录的</w:t>
      </w:r>
      <w:r>
        <w:rPr>
          <w:rFonts w:hint="eastAsia"/>
        </w:rPr>
        <w:t>build</w:t>
      </w:r>
      <w:r>
        <w:rPr>
          <w:rFonts w:hint="eastAsia"/>
        </w:rPr>
        <w:t>文件是软连接到我们的内核源码目录的，所以直接按照书上的写法也没问题，经过实践得知直接填写绝对路径也没有问题</w:t>
      </w:r>
    </w:p>
    <w:p w:rsidR="00B670BD" w:rsidRDefault="00B670BD" w:rsidP="00B670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为了测试父进程和子进程如何找到合适的进程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>来做测试</w:t>
      </w:r>
    </w:p>
    <w:p w:rsidR="00B670BD" w:rsidRDefault="00B670BD" w:rsidP="00B670BD">
      <w:r>
        <w:rPr>
          <w:rFonts w:hint="eastAsia"/>
        </w:rPr>
        <w:t>使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里面的</w:t>
      </w:r>
      <w:proofErr w:type="spellStart"/>
      <w:r>
        <w:rPr>
          <w:rFonts w:hint="eastAsia"/>
        </w:rPr>
        <w:t>pstree</w:t>
      </w:r>
      <w:proofErr w:type="spellEnd"/>
      <w:r>
        <w:t xml:space="preserve"> –</w:t>
      </w:r>
      <w:r>
        <w:rPr>
          <w:rFonts w:hint="eastAsia"/>
        </w:rPr>
        <w:t>p</w:t>
      </w:r>
      <w:r>
        <w:t xml:space="preserve"> </w:t>
      </w:r>
      <w:r>
        <w:rPr>
          <w:rFonts w:hint="eastAsia"/>
        </w:rPr>
        <w:t>就可以显示带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>的进程树</w:t>
      </w:r>
      <w:r>
        <w:rPr>
          <w:rFonts w:hint="eastAsia"/>
        </w:rPr>
        <w:t>,</w:t>
      </w:r>
      <w:r>
        <w:rPr>
          <w:rFonts w:hint="eastAsia"/>
        </w:rPr>
        <w:t>找到一个有父进程有兄弟进程又有子进程的用于测试即可。</w:t>
      </w:r>
    </w:p>
    <w:p w:rsidR="00B670BD" w:rsidRDefault="00AE7956" w:rsidP="00AE795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为了多测试下可以直接更改模块的参数吗？</w:t>
      </w:r>
    </w:p>
    <w:p w:rsidR="00AE7956" w:rsidRDefault="00AE7956" w:rsidP="00AE7956">
      <w:r>
        <w:rPr>
          <w:rFonts w:hint="eastAsia"/>
        </w:rPr>
        <w:t>不可，应该先将模块</w:t>
      </w:r>
      <w:proofErr w:type="gramStart"/>
      <w:r>
        <w:rPr>
          <w:rFonts w:hint="eastAsia"/>
        </w:rPr>
        <w:t>卸载再</w:t>
      </w:r>
      <w:proofErr w:type="gramEnd"/>
      <w:r>
        <w:rPr>
          <w:rFonts w:hint="eastAsia"/>
        </w:rPr>
        <w:t>装入的时候再给定参数</w:t>
      </w:r>
    </w:p>
    <w:p w:rsidR="00AE7956" w:rsidRDefault="00AE7956" w:rsidP="00AE7956">
      <w:r>
        <w:rPr>
          <w:rFonts w:hint="eastAsia"/>
        </w:rPr>
        <w:t>如果重复装入模块就会报错提示</w:t>
      </w:r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exists</w:t>
      </w:r>
    </w:p>
    <w:p w:rsidR="00CB5F09" w:rsidRDefault="00CB5F09" w:rsidP="00CB5F09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编译模块产生除</w:t>
      </w:r>
      <w:r>
        <w:rPr>
          <w:rFonts w:hint="eastAsia"/>
        </w:rPr>
        <w:t>.</w:t>
      </w:r>
      <w:r>
        <w:t>ko</w:t>
      </w:r>
      <w:r>
        <w:rPr>
          <w:rFonts w:hint="eastAsia"/>
        </w:rPr>
        <w:t>文件的其他文件这些是啥？如何清理？</w:t>
      </w:r>
    </w:p>
    <w:p w:rsidR="00CB5F09" w:rsidRDefault="00CB5F09" w:rsidP="00CB5F09">
      <w:r>
        <w:rPr>
          <w:rFonts w:hint="eastAsia"/>
        </w:rPr>
        <w:t>是</w:t>
      </w:r>
      <w:r>
        <w:rPr>
          <w:rFonts w:hint="eastAsia"/>
        </w:rPr>
        <w:t>make</w:t>
      </w:r>
      <w:r>
        <w:rPr>
          <w:rFonts w:hint="eastAsia"/>
        </w:rPr>
        <w:t>中间文件，在目录下使用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clean</w:t>
      </w:r>
      <w:r>
        <w:rPr>
          <w:rFonts w:hint="eastAsia"/>
        </w:rPr>
        <w:t>清理不过所有生成的文件就会消失了。</w:t>
      </w:r>
    </w:p>
    <w:p w:rsidR="00BB2FB3" w:rsidRPr="00BB2FB3" w:rsidRDefault="00BB2FB3" w:rsidP="00BB2FB3"/>
    <w:p w:rsidR="003E730A" w:rsidRDefault="00BB2FB3" w:rsidP="00BB2FB3">
      <w:pPr>
        <w:pStyle w:val="1"/>
        <w:numPr>
          <w:ilvl w:val="0"/>
          <w:numId w:val="2"/>
        </w:numPr>
      </w:pPr>
      <w:bookmarkStart w:id="8" w:name="_Toc11506553"/>
      <w:r>
        <w:rPr>
          <w:rFonts w:hint="eastAsia"/>
        </w:rPr>
        <w:t>实验结果讨论</w:t>
      </w:r>
      <w:bookmarkEnd w:id="8"/>
    </w:p>
    <w:p w:rsidR="00BB2FB3" w:rsidRPr="003E730A" w:rsidRDefault="00BB2FB3" w:rsidP="00BB2FB3"/>
    <w:sectPr w:rsidR="00BB2FB3" w:rsidRPr="003E730A" w:rsidSect="003E730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3856" w:rsidRDefault="001B3856" w:rsidP="005C6A8E">
      <w:r>
        <w:separator/>
      </w:r>
    </w:p>
  </w:endnote>
  <w:endnote w:type="continuationSeparator" w:id="0">
    <w:p w:rsidR="001B3856" w:rsidRDefault="001B3856" w:rsidP="005C6A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3856" w:rsidRDefault="001B3856" w:rsidP="005C6A8E">
      <w:r>
        <w:separator/>
      </w:r>
    </w:p>
  </w:footnote>
  <w:footnote w:type="continuationSeparator" w:id="0">
    <w:p w:rsidR="001B3856" w:rsidRDefault="001B3856" w:rsidP="005C6A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D0FDF"/>
    <w:multiLevelType w:val="hybridMultilevel"/>
    <w:tmpl w:val="0730FF52"/>
    <w:lvl w:ilvl="0" w:tplc="487E74A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D6154F"/>
    <w:multiLevelType w:val="hybridMultilevel"/>
    <w:tmpl w:val="57DE4A8E"/>
    <w:lvl w:ilvl="0" w:tplc="D62A8FF6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EB34646"/>
    <w:multiLevelType w:val="hybridMultilevel"/>
    <w:tmpl w:val="A6766CE4"/>
    <w:lvl w:ilvl="0" w:tplc="85266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324A51"/>
    <w:multiLevelType w:val="hybridMultilevel"/>
    <w:tmpl w:val="0BA40002"/>
    <w:lvl w:ilvl="0" w:tplc="487E74A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730A"/>
    <w:rsid w:val="001B3856"/>
    <w:rsid w:val="001D1F31"/>
    <w:rsid w:val="0020591E"/>
    <w:rsid w:val="002417D9"/>
    <w:rsid w:val="002750AD"/>
    <w:rsid w:val="00295F7E"/>
    <w:rsid w:val="002E4B10"/>
    <w:rsid w:val="003E730A"/>
    <w:rsid w:val="003F49B2"/>
    <w:rsid w:val="00433616"/>
    <w:rsid w:val="00476895"/>
    <w:rsid w:val="00503A4F"/>
    <w:rsid w:val="0051178E"/>
    <w:rsid w:val="0054432C"/>
    <w:rsid w:val="00582462"/>
    <w:rsid w:val="005C6A8E"/>
    <w:rsid w:val="005E4DCC"/>
    <w:rsid w:val="0061763E"/>
    <w:rsid w:val="006B414E"/>
    <w:rsid w:val="006F5BF3"/>
    <w:rsid w:val="00734765"/>
    <w:rsid w:val="007361F6"/>
    <w:rsid w:val="00796092"/>
    <w:rsid w:val="007B6B1B"/>
    <w:rsid w:val="007F4F8A"/>
    <w:rsid w:val="008E6E02"/>
    <w:rsid w:val="009F6157"/>
    <w:rsid w:val="00AE7956"/>
    <w:rsid w:val="00B52636"/>
    <w:rsid w:val="00B670BD"/>
    <w:rsid w:val="00BB2FB3"/>
    <w:rsid w:val="00C74546"/>
    <w:rsid w:val="00CB5F09"/>
    <w:rsid w:val="00D177B5"/>
    <w:rsid w:val="00D84D57"/>
    <w:rsid w:val="00F45552"/>
    <w:rsid w:val="00FD2179"/>
    <w:rsid w:val="00FE6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BEF2DB"/>
  <w15:chartTrackingRefBased/>
  <w15:docId w15:val="{6A85C362-061F-4C38-8643-30FD8B102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E730A"/>
    <w:pPr>
      <w:widowControl w:val="0"/>
      <w:jc w:val="both"/>
    </w:pPr>
    <w:rPr>
      <w:rFonts w:eastAsia="仿宋"/>
      <w:sz w:val="28"/>
    </w:rPr>
  </w:style>
  <w:style w:type="paragraph" w:styleId="1">
    <w:name w:val="heading 1"/>
    <w:basedOn w:val="a"/>
    <w:next w:val="a"/>
    <w:link w:val="10"/>
    <w:uiPriority w:val="9"/>
    <w:qFormat/>
    <w:rsid w:val="003E730A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E730A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E730A"/>
    <w:rPr>
      <w:rFonts w:eastAsia="仿宋"/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3E730A"/>
    <w:rPr>
      <w:rFonts w:eastAsia="仿宋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3E730A"/>
    <w:rPr>
      <w:rFonts w:eastAsia="仿宋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3E730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3E730A"/>
    <w:rPr>
      <w:rFonts w:asciiTheme="majorHAnsi" w:eastAsia="仿宋" w:hAnsiTheme="majorHAnsi" w:cstheme="majorBidi"/>
      <w:b/>
      <w:bCs/>
      <w:sz w:val="30"/>
      <w:szCs w:val="32"/>
    </w:rPr>
  </w:style>
  <w:style w:type="paragraph" w:styleId="a5">
    <w:name w:val="Title"/>
    <w:basedOn w:val="a"/>
    <w:next w:val="a"/>
    <w:link w:val="a6"/>
    <w:uiPriority w:val="10"/>
    <w:qFormat/>
    <w:rsid w:val="003E730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44"/>
      <w:szCs w:val="32"/>
    </w:rPr>
  </w:style>
  <w:style w:type="character" w:customStyle="1" w:styleId="a6">
    <w:name w:val="标题 字符"/>
    <w:basedOn w:val="a0"/>
    <w:link w:val="a5"/>
    <w:uiPriority w:val="10"/>
    <w:rsid w:val="003E730A"/>
    <w:rPr>
      <w:rFonts w:asciiTheme="majorHAnsi" w:eastAsia="仿宋" w:hAnsiTheme="majorHAnsi" w:cstheme="majorBidi"/>
      <w:b/>
      <w:bCs/>
      <w:sz w:val="44"/>
      <w:szCs w:val="32"/>
    </w:rPr>
  </w:style>
  <w:style w:type="paragraph" w:styleId="a7">
    <w:name w:val="List Paragraph"/>
    <w:basedOn w:val="a"/>
    <w:uiPriority w:val="34"/>
    <w:qFormat/>
    <w:rsid w:val="00BB2FB3"/>
    <w:pPr>
      <w:ind w:firstLineChars="200" w:firstLine="420"/>
    </w:pPr>
  </w:style>
  <w:style w:type="paragraph" w:styleId="a8">
    <w:name w:val="header"/>
    <w:basedOn w:val="a"/>
    <w:link w:val="a9"/>
    <w:uiPriority w:val="99"/>
    <w:unhideWhenUsed/>
    <w:rsid w:val="005C6A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C6A8E"/>
    <w:rPr>
      <w:rFonts w:eastAsia="仿宋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C6A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C6A8E"/>
    <w:rPr>
      <w:rFonts w:eastAsia="仿宋"/>
      <w:sz w:val="18"/>
      <w:szCs w:val="18"/>
    </w:rPr>
  </w:style>
  <w:style w:type="table" w:styleId="ac">
    <w:name w:val="Table Grid"/>
    <w:basedOn w:val="a1"/>
    <w:uiPriority w:val="39"/>
    <w:rsid w:val="00503A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51178E"/>
  </w:style>
  <w:style w:type="character" w:styleId="ad">
    <w:name w:val="Hyperlink"/>
    <w:basedOn w:val="a0"/>
    <w:uiPriority w:val="99"/>
    <w:unhideWhenUsed/>
    <w:rsid w:val="0051178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6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1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71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9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50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54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9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39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90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5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4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94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0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6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0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36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16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0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10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28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1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4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3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75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33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0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4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3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6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2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0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1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97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6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0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6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6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8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8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2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1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1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4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3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2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8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853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1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EC3D7E9-2661-4536-A1DB-132ECE80F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1</TotalTime>
  <Pages>12</Pages>
  <Words>785</Words>
  <Characters>4481</Characters>
  <DocSecurity>0</DocSecurity>
  <Lines>37</Lines>
  <Paragraphs>10</Paragraphs>
  <ScaleCrop>false</ScaleCrop>
  <Company/>
  <LinksUpToDate>false</LinksUpToDate>
  <CharactersWithSpaces>5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keywords/>
  <dc:description/>
  <dcterms:created xsi:type="dcterms:W3CDTF">2019-05-09T05:21:00Z</dcterms:created>
  <dcterms:modified xsi:type="dcterms:W3CDTF">2020-02-24T11:10:00Z</dcterms:modified>
</cp:coreProperties>
</file>